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71" r:id="rId11"/>
    <p:sldId id="268" r:id="rId12"/>
    <p:sldId id="269" r:id="rId13"/>
    <p:sldId id="270" r:id="rId14"/>
    <p:sldId id="275" r:id="rId15"/>
    <p:sldId id="276" r:id="rId16"/>
    <p:sldId id="277" r:id="rId17"/>
    <p:sldId id="278" r:id="rId18"/>
    <p:sldId id="279" r:id="rId19"/>
    <p:sldId id="280" r:id="rId20"/>
    <p:sldId id="274" r:id="rId21"/>
    <p:sldId id="272" r:id="rId22"/>
    <p:sldId id="273" r:id="rId23"/>
    <p:sldId id="282" r:id="rId24"/>
    <p:sldId id="281" r:id="rId25"/>
    <p:sldId id="258" r:id="rId2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id-ID" dirty="0" smtClean="0"/>
              <a:t>IKG2A3 Pemrograman Terstruktur 2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IKG2A3</a:t>
            </a:r>
            <a:r>
              <a:rPr lang="en-US" dirty="0" smtClean="0"/>
              <a:t>/ </a:t>
            </a:r>
            <a:r>
              <a:rPr lang="id-ID" dirty="0" smtClean="0"/>
              <a:t>Pemrograman Terstruktur 2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ZK Abdurahman Baizal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Algoritma dan Komputasi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418161" y="2227425"/>
            <a:ext cx="3166281" cy="317708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3600" b="1" dirty="0" smtClean="0"/>
              <a:t>Variasi </a:t>
            </a:r>
          </a:p>
          <a:p>
            <a:pPr algn="ctr"/>
            <a:r>
              <a:rPr lang="id-ID" sz="3600" b="1" dirty="0" smtClean="0"/>
              <a:t>List Linier</a:t>
            </a:r>
            <a:endParaRPr lang="id-ID" sz="3600" b="1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6. </a:t>
            </a:r>
            <a:r>
              <a:rPr lang="en-US" dirty="0" smtClean="0"/>
              <a:t>List </a:t>
            </a:r>
            <a:r>
              <a:rPr lang="en-US" dirty="0" err="1" smtClean="0"/>
              <a:t>sirkuler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187186"/>
          <a:ext cx="8344033" cy="3017520"/>
        </p:xfrm>
        <a:graphic>
          <a:graphicData uri="http://schemas.openxmlformats.org/drawingml/2006/table">
            <a:tbl>
              <a:tblPr/>
              <a:tblGrid>
                <a:gridCol w="8344033"/>
              </a:tblGrid>
              <a:tr h="28956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List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dg pointer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dress   : ^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…………….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&lt;Info: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Next: address&gt;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: &lt;First: address&gt;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variable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j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: address    {address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nulisa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xt(P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(P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1977656"/>
            <a:ext cx="521335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5620" y="3607086"/>
            <a:ext cx="5227638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5603258" y="2019589"/>
            <a:ext cx="313068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Last(L)=P,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Next(P)= Nil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 = Nil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748683" y="2156346"/>
            <a:ext cx="7549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Lis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pointer </a:t>
            </a:r>
            <a:r>
              <a:rPr lang="en-US" sz="2400" dirty="0" err="1" smtClean="0"/>
              <a:t>ganda</a:t>
            </a:r>
            <a:r>
              <a:rPr lang="en-US" sz="2400" dirty="0" smtClean="0"/>
              <a:t>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redesesor</a:t>
            </a:r>
            <a:r>
              <a:rPr lang="en-US" sz="2400" dirty="0" smtClean="0"/>
              <a:t>,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ndari</a:t>
            </a:r>
            <a:r>
              <a:rPr lang="en-US" sz="2400" dirty="0" smtClean="0"/>
              <a:t> </a:t>
            </a:r>
            <a:r>
              <a:rPr lang="en-US" sz="2400" dirty="0" err="1" smtClean="0"/>
              <a:t>pencatatan</a:t>
            </a:r>
            <a:r>
              <a:rPr lang="en-US" sz="2400" dirty="0" smtClean="0"/>
              <a:t> </a:t>
            </a:r>
            <a:r>
              <a:rPr lang="en-US" sz="2400" dirty="0" err="1" smtClean="0"/>
              <a:t>Prec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yang </a:t>
            </a:r>
            <a:r>
              <a:rPr lang="en-US" sz="2400" dirty="0" err="1" smtClean="0"/>
              <a:t>pernah</a:t>
            </a:r>
            <a:r>
              <a:rPr lang="en-US" sz="2400" dirty="0" smtClean="0"/>
              <a:t> </a:t>
            </a:r>
            <a:r>
              <a:rPr lang="en-US" sz="2400" dirty="0" err="1" smtClean="0"/>
              <a:t>didefinisikan</a:t>
            </a:r>
            <a:endParaRPr lang="id-ID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a. ADT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65528"/>
          <a:ext cx="8344033" cy="3566160"/>
        </p:xfrm>
        <a:graphic>
          <a:graphicData uri="http://schemas.openxmlformats.org/drawingml/2006/table">
            <a:tbl>
              <a:tblPr/>
              <a:tblGrid>
                <a:gridCol w="8344033"/>
              </a:tblGrid>
              <a:tr h="5651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18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List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dg pointer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dress   : ^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…………….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&lt;Info: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      Next: address,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131570" algn="just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v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: address&gt;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: &lt;First: address&gt;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variable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j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: address    {address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nulisan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xt(P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(P) </a:t>
                      </a:r>
                      <a:r>
                        <a:rPr lang="en-US" sz="18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18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18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a. ADT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5125" y="2374710"/>
          <a:ext cx="8301655" cy="24384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function DoubleEmpty (input L: ListGanda) → boolean</a:t>
                      </a:r>
                      <a:endParaRPr lang="id-ID" sz="20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ListDoubleEmpty memeriksa apakah list dengan penunjuk ganda L kosong atau tidak. Menghasilkan true jika L kosong, false jika tidak kosong } </a:t>
                      </a:r>
                      <a:endParaRPr lang="id-ID" sz="20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20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20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P : address</a:t>
                      </a:r>
                      <a:endParaRPr lang="id-ID" sz="20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→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= Nil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a. ADT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306472"/>
          <a:ext cx="8301655" cy="316992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doubleInsertAfter (input P:Address, input Prec:address)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menyisipkan elemen P sesudah elemen Prec}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{I.S. : P sudah terdefinisi, P ≠ Nil, P^.Next=Nil, P^.Prev=Nil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   Prec adalah address elemen di dalam list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F.S. : P^.Next=Prec^.Next, Prec^.Next^.Prev=P, Prec^.Next=P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    P^.Prev=Prec}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Nex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^.Prev←P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←P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Prev←Prec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8" y="2156346"/>
          <a:ext cx="8137430" cy="4064000"/>
        </p:xfrm>
        <a:graphic>
          <a:graphicData uri="http://schemas.openxmlformats.org/drawingml/2006/table">
            <a:tbl>
              <a:tblPr/>
              <a:tblGrid>
                <a:gridCol w="8137430"/>
              </a:tblGrid>
              <a:tr h="10694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DoubleInsertLas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(input/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oupu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: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istGanda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, input P:Address)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menyisipka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P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ebagai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erakhir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ist L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{I.S. : L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mungki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osong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, P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udah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erdefinisi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, P ≠ Nil,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  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Nex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=Nil,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da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Prev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= Nil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F.S. : P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dalah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erakhir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ist L.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Jika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ososng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,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=P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7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14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4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4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 : address   </a:t>
                      </a:r>
                      <a:endParaRPr lang="id-ID" sz="14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67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if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= Nil then    {List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osong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{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isip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P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ebagai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ertama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←P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se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cari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erakhir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khir←L.Head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while 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Nex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&lt;&gt; Nil do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800100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khir←akhir^.Next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Next</a:t>
                      </a:r>
                      <a:r>
                        <a:rPr lang="en-US" sz="14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=Nil}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Prev←Last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Next←P</a:t>
                      </a:r>
                      <a:endParaRPr lang="id-ID" sz="14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9908" y="1405719"/>
            <a:ext cx="6829758" cy="46166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2400" b="1" dirty="0" smtClean="0"/>
              <a:t>7. a. ADT List Pointer Ga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a. ADT List Pointer Ganda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1977656"/>
          <a:ext cx="8301655" cy="39624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DoubleDeleteFirst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(input/output L:Listganda, output P:address)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Menghapus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ertama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ist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dengan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pointer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ganda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}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 I.S. : L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idak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osong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, minimal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atu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buah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F.S. : P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berisi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address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ertama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L }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20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20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←L.First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←L.Head^.Next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if </a:t>
                      </a: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20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&lt;&gt; Nil then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457200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^.First^.Prev←Nil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Next←Nil</a:t>
                      </a:r>
                      <a:endParaRPr lang="id-ID" sz="20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a. ADT List Pointer Ganda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65528"/>
          <a:ext cx="8301655" cy="356616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DoubleDeleteAfter(input Prec:Address, output P:Address)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Menghapus elemen sesudah elemen Prec}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 I.S. : Prec adalah alamat elemen list L, Prec^.Next ≠ Nil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F.S. : P berisi alamat elemen yang dihapus dari L }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←Prec^.Next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←Prec^.Next^.Next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if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&lt;&gt; Nil then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4572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ec^.Next^.Prev←Prec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Next←Nil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Prev←Nil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920" y="1446660"/>
          <a:ext cx="8248725" cy="4876800"/>
        </p:xfrm>
        <a:graphic>
          <a:graphicData uri="http://schemas.openxmlformats.org/drawingml/2006/table">
            <a:tbl>
              <a:tblPr/>
              <a:tblGrid>
                <a:gridCol w="8248725"/>
              </a:tblGrid>
              <a:tr h="10694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DoubleDeleteLast(input/output L:Listganda, output P:address)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Menghapus elemen terakhir list dengan pointer ganda L}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 I.S. : L tidak kosong, minimal satu buah elemen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F.S. : P adalah elemen terakhir list L sebelum penghapusan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     P^.Next=Nil dan P^.Prev=Nil }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7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228600"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Last : address</a:t>
                      </a:r>
                      <a:endParaRPr lang="id-ID" sz="16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67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Cari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ama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erakhir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←L.First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while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Nex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&lt;&gt; Nil do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←</a:t>
                      </a:r>
                      <a:r>
                        <a:rPr lang="id-ID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^.Next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id-ID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^.Next=Nil}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←</a:t>
                      </a:r>
                      <a:r>
                        <a:rPr lang="id-ID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 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mbil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ama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yang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dihapus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if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Prev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=Nil then {Last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dalah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emen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satu-satunya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←Nil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else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5715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ast^.Prev^.Next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Nil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Prev</a:t>
                      </a:r>
                      <a:r>
                        <a:rPr lang="en-US" sz="16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Nil    </a:t>
                      </a:r>
                      <a:endParaRPr lang="id-ID" sz="16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0158" marR="601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Pada Bab ini kita akan membahas tentang beberapa di antara variasi list linier, dimana masing-masing variasi mempunyai tujuan tertentu</a:t>
            </a:r>
          </a:p>
          <a:p>
            <a:r>
              <a:rPr lang="id-ID" dirty="0" smtClean="0"/>
              <a:t>Variasi list yang ada tidak terbatas pada beberapa variasi yang dibahas dalam bab ini, silakan anda mencari variasi yang lain dari textbook yang lain</a:t>
            </a:r>
          </a:p>
          <a:p>
            <a:r>
              <a:rPr lang="id-ID" dirty="0" smtClean="0"/>
              <a:t>Untuk memperdalam pemahaman, silakan anda coba buat ADT dari beberapa variasi list lini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 smtClean="0"/>
              <a:t>IKG2A3 Pemrograman Terstruktur 2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9375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7. a. ADT </a:t>
            </a:r>
            <a:r>
              <a:rPr lang="en-US" dirty="0" smtClean="0"/>
              <a:t>List </a:t>
            </a:r>
            <a:r>
              <a:rPr lang="en-US" dirty="0" err="1" smtClean="0"/>
              <a:t>dengan</a:t>
            </a:r>
            <a:r>
              <a:rPr lang="en-US" dirty="0" smtClean="0"/>
              <a:t>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07503" y="2224585"/>
          <a:ext cx="8326438" cy="356616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rocedure DoubleInsertFirst (input/ouput L: ListGanda, input P:Address)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{menyisipkan elemen P sebagai elemen pertama list L}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{I.S. : L mungkin kosong, P sudah terdefinisi, P ≠ Nil,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   P^.Next=Nil, dan P^.Prev = Nil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F.S. : P adalah elemen pertama list L sehingga L.First = P}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amus</a:t>
                      </a:r>
                      <a:r>
                        <a:rPr lang="en-US" sz="180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  </a:t>
                      </a:r>
                      <a:endParaRPr lang="id-ID" sz="180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Algoritma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: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if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&lt;&gt; Nil then    {L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tidak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kosong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}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^.Prev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P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      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P^.Next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</a:t>
                      </a: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Head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  <a:p>
                      <a:pPr marL="342900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L.First</a:t>
                      </a:r>
                      <a:r>
                        <a:rPr lang="en-US" sz="1800" dirty="0">
                          <a:latin typeface="Courier New" pitchFamily="49" charset="0"/>
                          <a:ea typeface="MS Mincho"/>
                          <a:cs typeface="Courier New" pitchFamily="49" charset="0"/>
                        </a:rPr>
                        <a:t> ← P</a:t>
                      </a:r>
                      <a:endParaRPr lang="id-ID" sz="1800" dirty="0">
                        <a:latin typeface="Courier New" pitchFamily="49" charset="0"/>
                        <a:ea typeface="MS Mincho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8. </a:t>
            </a:r>
            <a:r>
              <a:rPr lang="en-US" sz="2400" dirty="0" smtClean="0"/>
              <a:t>List pointer </a:t>
            </a:r>
            <a:r>
              <a:rPr lang="en-US" sz="2400" dirty="0" err="1" smtClean="0"/>
              <a:t>gand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encatata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erakhi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389908" y="3029803"/>
          <a:ext cx="8159260" cy="1583140"/>
        </p:xfrm>
        <a:graphic>
          <a:graphicData uri="http://schemas.openxmlformats.org/presentationml/2006/ole">
            <p:oleObj spid="_x0000_s25601" name="Visio" r:id="rId3" imgW="3809746" imgH="73334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8. </a:t>
            </a:r>
            <a:r>
              <a:rPr lang="en-US" dirty="0" smtClean="0"/>
              <a:t>List pointer </a:t>
            </a:r>
            <a:r>
              <a:rPr lang="en-US" dirty="0" err="1" smtClean="0"/>
              <a:t>gand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catat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265528"/>
          <a:ext cx="8326438" cy="39624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34671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20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List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dg pointer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dress   : ^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…………….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&lt;Info: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               Next: address,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131570" algn="just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rev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: &lt;First, Last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variable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j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: address    {address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nulisan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xt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Buatlah ADT untuk minimal 3 variasi list yang telah dipelajari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Diktat </a:t>
            </a:r>
            <a:r>
              <a:rPr lang="en-US" dirty="0" err="1" smtClean="0"/>
              <a:t>Kuliah</a:t>
            </a:r>
            <a:r>
              <a:rPr lang="en-US" dirty="0" smtClean="0"/>
              <a:t> IF2181 </a:t>
            </a:r>
            <a:r>
              <a:rPr lang="en-US" dirty="0" err="1" smtClean="0"/>
              <a:t>Struktur</a:t>
            </a:r>
            <a:r>
              <a:rPr lang="en-US" dirty="0" smtClean="0"/>
              <a:t> Data, </a:t>
            </a:r>
            <a:r>
              <a:rPr lang="en-US" dirty="0" err="1" smtClean="0"/>
              <a:t>Inggriani</a:t>
            </a:r>
            <a:r>
              <a:rPr lang="en-US" dirty="0" smtClean="0"/>
              <a:t> </a:t>
            </a:r>
            <a:r>
              <a:rPr lang="en-US" dirty="0" err="1" smtClean="0"/>
              <a:t>Liem</a:t>
            </a:r>
            <a:r>
              <a:rPr lang="en-US" dirty="0" smtClean="0"/>
              <a:t>, ITB, 2003. 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Referensi</a:t>
            </a:r>
            <a:endParaRPr lang="id-ID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1. </a:t>
            </a:r>
            <a:r>
              <a:rPr lang="en-US" sz="2400" dirty="0" smtClean="0"/>
              <a:t>List linier yang </a:t>
            </a:r>
            <a:r>
              <a:rPr lang="en-US" sz="2400" dirty="0" err="1" smtClean="0"/>
              <a:t>dicatat</a:t>
            </a:r>
            <a:r>
              <a:rPr lang="en-US" sz="2400" dirty="0" smtClean="0"/>
              <a:t> </a:t>
            </a:r>
            <a:r>
              <a:rPr lang="en-US" sz="2400" dirty="0" err="1" smtClean="0"/>
              <a:t>alamat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9371" y="2156346"/>
            <a:ext cx="5486400" cy="249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748683" y="4653484"/>
            <a:ext cx="75218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List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seringkali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akhir</a:t>
            </a:r>
            <a:r>
              <a:rPr lang="en-US" sz="2400" dirty="0" smtClean="0"/>
              <a:t>,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penambaha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r>
              <a:rPr lang="en-US" sz="2400" dirty="0" smtClean="0"/>
              <a:t>.</a:t>
            </a:r>
            <a:endParaRPr lang="id-ID" sz="2400" dirty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5975771" y="2279456"/>
            <a:ext cx="275817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First(L)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Last(L)=P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First(L) = Nil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1. </a:t>
            </a:r>
            <a:r>
              <a:rPr lang="en-US" sz="2400" dirty="0" smtClean="0"/>
              <a:t>List linier yang </a:t>
            </a:r>
            <a:r>
              <a:rPr lang="en-US" sz="2400" dirty="0" err="1" smtClean="0"/>
              <a:t>dicatat</a:t>
            </a:r>
            <a:r>
              <a:rPr lang="en-US" sz="2400" dirty="0" smtClean="0"/>
              <a:t> </a:t>
            </a:r>
            <a:r>
              <a:rPr lang="en-US" sz="2400" dirty="0" err="1" smtClean="0"/>
              <a:t>alamat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81673" y="2224585"/>
          <a:ext cx="7829814" cy="3352800"/>
        </p:xfrm>
        <a:graphic>
          <a:graphicData uri="http://schemas.openxmlformats.org/drawingml/2006/table">
            <a:tbl>
              <a:tblPr/>
              <a:tblGrid>
                <a:gridCol w="7829814"/>
              </a:tblGrid>
              <a:tr h="30099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amus</a:t>
                      </a:r>
                      <a:r>
                        <a:rPr lang="en-US" sz="2000" b="1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List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irepresent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dg pointer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Address   : ^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…………….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erdefini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ElmtList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: &lt;Info: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, Next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type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List : &lt;First, Last: address&gt;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Deklaras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am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variable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kej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85725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: address    {address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untuk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traversal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{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aka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enulisan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First(L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L.Firs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Next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Next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  <a:p>
                      <a:pPr marL="104013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Info(P) </a:t>
                      </a:r>
                      <a:r>
                        <a:rPr lang="en-US" sz="2000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menjadi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 </a:t>
                      </a:r>
                      <a:r>
                        <a:rPr lang="en-US" sz="2000" b="1" dirty="0" err="1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P^.Info</a:t>
                      </a:r>
                      <a:r>
                        <a:rPr lang="en-US" sz="2000" dirty="0">
                          <a:latin typeface="Courier New" pitchFamily="49" charset="0"/>
                          <a:ea typeface="Times New Roman"/>
                          <a:cs typeface="Courier New" pitchFamily="49" charset="0"/>
                        </a:rPr>
                        <a:t>}</a:t>
                      </a:r>
                      <a:endParaRPr lang="id-ID" sz="2000" dirty="0">
                        <a:latin typeface="Courier New" pitchFamily="49" charset="0"/>
                        <a:ea typeface="Times New Roman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2. List yang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akhir</a:t>
            </a:r>
            <a:r>
              <a:rPr lang="en-US" sz="2400" dirty="0" smtClean="0"/>
              <a:t> </a:t>
            </a:r>
            <a:r>
              <a:rPr lang="en-US" sz="2400" dirty="0" err="1" smtClean="0"/>
              <a:t>menunju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diri</a:t>
            </a:r>
            <a:r>
              <a:rPr lang="en-US" sz="2400" dirty="0" smtClean="0"/>
              <a:t> </a:t>
            </a:r>
            <a:r>
              <a:rPr lang="en-US" sz="2400" dirty="0" err="1" smtClean="0"/>
              <a:t>sendiri</a:t>
            </a:r>
            <a:r>
              <a:rPr lang="en-US" sz="2400" dirty="0" smtClean="0"/>
              <a:t> :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2169993"/>
            <a:ext cx="5757784" cy="2595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389908" y="4960263"/>
            <a:ext cx="830165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List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eng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representa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pilih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jik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ida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kehendak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mendapat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uat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alam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P yang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bernila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Nil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akhir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traversa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6147691" y="2251600"/>
            <a:ext cx="299631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First(L)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Last(L ) = P, de</a:t>
            </a: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n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Next(P)=P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First(L) = Nil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iktif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ekor</a:t>
            </a:r>
            <a:r>
              <a:rPr lang="en-US" dirty="0" smtClean="0"/>
              <a:t> :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1977656"/>
            <a:ext cx="5418138" cy="255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416254" y="4823314"/>
            <a:ext cx="77860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Lis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fiktif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agar list </a:t>
            </a:r>
            <a:r>
              <a:rPr lang="en-US" sz="2400" dirty="0" err="1" smtClean="0"/>
              <a:t>kosong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list </a:t>
            </a:r>
            <a:r>
              <a:rPr lang="en-US" sz="2400" dirty="0" err="1" smtClean="0"/>
              <a:t>biasa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test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list </a:t>
            </a:r>
            <a:r>
              <a:rPr lang="en-US" sz="2400" dirty="0" err="1" smtClean="0"/>
              <a:t>kosong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apuskan</a:t>
            </a:r>
            <a:endParaRPr lang="id-ID" sz="2400" dirty="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5808046" y="2031691"/>
            <a:ext cx="3172181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First(L)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/>
              </a:rPr>
              <a:t>    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Last(L) = dummy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: 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/>
              </a:rPr>
              <a:t>     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First(L) = dummy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dummy@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defini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aa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bua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4</a:t>
            </a:r>
            <a:r>
              <a:rPr lang="en-US" dirty="0" smtClean="0"/>
              <a:t>.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iktif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pala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4057" y="2265528"/>
            <a:ext cx="5465763" cy="259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74057" y="4862706"/>
            <a:ext cx="830120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fiktif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epal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mak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sertLas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list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kosong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menjad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am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sertLas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list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bias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. First(L)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ida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rn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Nil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melaink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elal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defini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a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CreateLis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5639820" y="2292267"/>
            <a:ext cx="327216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 charset="0"/>
              </a:rPr>
              <a:t>     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First(L) = dummy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 charset="0"/>
              </a:rPr>
              <a:t>     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First(L) = dummy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dummy@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defini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saa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ibua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.</a:t>
            </a:r>
            <a:r>
              <a:rPr lang="en-US" dirty="0" smtClean="0"/>
              <a:t>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iktif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pal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ko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2197290"/>
            <a:ext cx="5486400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65125" y="4639958"/>
            <a:ext cx="832643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List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pili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jik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oper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nambah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nghapus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ebaga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eleme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rtam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akhir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gi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hin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.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represent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emaca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in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semu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oper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nambah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penghapus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menjad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oper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“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d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ng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” (After)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086902" y="1841328"/>
            <a:ext cx="264704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First(L)=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ummyFirs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lang="id-ID" sz="1600" dirty="0" smtClean="0">
                <a:latin typeface="Arial" pitchFamily="34" charset="0"/>
                <a:ea typeface="Times New Roman" pitchFamily="18" charset="0"/>
                <a:cs typeface="TimesNewRoman" charset="0"/>
              </a:rPr>
              <a:t>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Last(L) =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ummyLas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=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ummyFirs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@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ummyFirs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@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ummyLas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@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defini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saa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dibua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6. </a:t>
            </a:r>
            <a:r>
              <a:rPr lang="en-US" dirty="0" smtClean="0"/>
              <a:t>List </a:t>
            </a:r>
            <a:r>
              <a:rPr lang="en-US" dirty="0" err="1" smtClean="0"/>
              <a:t>sirkuler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1977656"/>
            <a:ext cx="5227638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65125" y="4888158"/>
            <a:ext cx="836881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Representasi ini dipakai jika dilakukan proses terus menerus</a:t>
            </a:r>
            <a:endParaRPr kumimoji="0" lang="id-ID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/>
              </a:rPr>
              <a:t>terhadap anggota list (misalnya dalam round robin services pada sistem operasi).</a:t>
            </a: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800299" y="2183642"/>
            <a:ext cx="293364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pertam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= P, 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Eleme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terakhi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Last(L)= P,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TimesNewRoman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Next(P)= First</a:t>
            </a:r>
            <a:endParaRPr kumimoji="0" lang="id-ID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Lis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koso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NewRoman" charset="0"/>
              </a:rPr>
              <a:t> : First(L) = Nil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040</TotalTime>
  <Words>1638</Words>
  <Application>Microsoft Office PowerPoint</Application>
  <PresentationFormat>On-screen Show (4:3)</PresentationFormat>
  <Paragraphs>262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template_informatika_slide</vt:lpstr>
      <vt:lpstr>Visio</vt:lpstr>
      <vt:lpstr>IKG2A3/ Pemrograman Terstruktur 2</vt:lpstr>
      <vt:lpstr>Pendahuluan</vt:lpstr>
      <vt:lpstr>1. List linier yang dicatat alamat elemen pertama dan elemen akhir</vt:lpstr>
      <vt:lpstr>1. List linier yang dicatat alamat elemen pertama dan elemen akhir</vt:lpstr>
      <vt:lpstr>2. List yang elemen terakhir menunjuk pada diri sendiri :</vt:lpstr>
      <vt:lpstr>3. List dengan elemen fiktif pada ekor :</vt:lpstr>
      <vt:lpstr>4. List dengan elemen fiktif pada kepala</vt:lpstr>
      <vt:lpstr>5. List dengan elemen fiktif pada kepala dan ekor</vt:lpstr>
      <vt:lpstr>6. List sirkuler </vt:lpstr>
      <vt:lpstr>6. List sirkuler </vt:lpstr>
      <vt:lpstr>7. List dengan pointer ganda </vt:lpstr>
      <vt:lpstr>7. List dengan pointer ganda </vt:lpstr>
      <vt:lpstr>7. a. ADT List dengan pointer ganda </vt:lpstr>
      <vt:lpstr>7.a. ADT List dengan pointer ganda </vt:lpstr>
      <vt:lpstr>7. a. ADT List dengan pointer ganda </vt:lpstr>
      <vt:lpstr>Slide 16</vt:lpstr>
      <vt:lpstr>7. a. ADT List Pointer Ganda</vt:lpstr>
      <vt:lpstr>7.a. ADT List Pointer Ganda</vt:lpstr>
      <vt:lpstr>Slide 19</vt:lpstr>
      <vt:lpstr>7. a. ADT List dengan pointer ganda </vt:lpstr>
      <vt:lpstr>8. List pointer ganda dengan pencatatan elemen pertama dan terakhir</vt:lpstr>
      <vt:lpstr>8. List pointer ganda dengan pencatatan elemen pertama dan terakhir</vt:lpstr>
      <vt:lpstr>Latihan</vt:lpstr>
      <vt:lpstr>Referensi</vt:lpstr>
      <vt:lpstr>Slide 25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user</cp:lastModifiedBy>
  <cp:revision>129</cp:revision>
  <dcterms:created xsi:type="dcterms:W3CDTF">2012-11-14T18:53:32Z</dcterms:created>
  <dcterms:modified xsi:type="dcterms:W3CDTF">2014-07-20T04:31:53Z</dcterms:modified>
</cp:coreProperties>
</file>